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0.4pt" o:ole="">
            <v:imagedata r:id="rId15" o:title=""/>
          </v:shape>
          <o:OLEObject Type="Embed" ProgID="Visio.Drawing.15" ShapeID="_x0000_i1025" DrawAspect="Content" ObjectID="_1757591241"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4pt;height:219.45pt" o:ole="">
            <v:imagedata r:id="rId17" o:title=""/>
          </v:shape>
          <o:OLEObject Type="Embed" ProgID="Visio.Drawing.11" ShapeID="_x0000_i1026" DrawAspect="Content" ObjectID="_1757591242"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eg p2app) will report to the user if the fallback configuration is in use;</w:t>
      </w:r>
    </w:p>
    <w:p w14:paraId="132E38E2" w14:textId="6345FA19" w:rsidR="00650000" w:rsidRDefault="00650000">
      <w:pPr>
        <w:pStyle w:val="ListParagraph"/>
        <w:numPr>
          <w:ilvl w:val="0"/>
          <w:numId w:val="24"/>
        </w:numPr>
      </w:pPr>
      <w:r>
        <w:t>There will be one Saturn “fallback” PROM file SaturnGolden.bin;</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r>
              <w:t>set_property CONFIG_VOLTAGE 3.3 [current_design]</w:t>
            </w:r>
          </w:p>
          <w:p w14:paraId="297BBB1F" w14:textId="77777777" w:rsidR="00D725D5" w:rsidRDefault="00D725D5" w:rsidP="00D725D5">
            <w:r>
              <w:t>set_property CFGBVS VCCO [current_design]</w:t>
            </w:r>
          </w:p>
          <w:p w14:paraId="15A8EB88" w14:textId="39CE9C0C" w:rsidR="003D14B3" w:rsidRDefault="003D14B3" w:rsidP="00680C4C">
            <w:r>
              <w:t>set_property BITSTREAM.CONFIG.EXTMASTERCCLK_EN Div-2 [current_design]</w:t>
            </w:r>
          </w:p>
          <w:p w14:paraId="0C60735C" w14:textId="77777777" w:rsidR="003D14B3" w:rsidRDefault="003D14B3" w:rsidP="003D14B3">
            <w:r>
              <w:t>set_property BITSTREAM.CONFIG.SPI_BUSWIDTH 4 [current_design]</w:t>
            </w:r>
          </w:p>
          <w:p w14:paraId="6B3657AD" w14:textId="77777777" w:rsidR="003D14B3" w:rsidRDefault="003D14B3" w:rsidP="003D14B3">
            <w:r>
              <w:t>set_property CONFIG_MODE SPIx4 [current_design]</w:t>
            </w:r>
          </w:p>
          <w:p w14:paraId="1ECE7E16" w14:textId="77777777" w:rsidR="003D14B3" w:rsidRDefault="003D14B3" w:rsidP="003D14B3">
            <w:r>
              <w:t>set_property BITSTREAM.CONFIG.SPI_FALL_EDGE YES [current_design]</w:t>
            </w:r>
          </w:p>
          <w:p w14:paraId="34DD1875" w14:textId="77777777" w:rsidR="003D14B3" w:rsidRDefault="003D14B3" w:rsidP="003D14B3">
            <w:r>
              <w:t>set_property BITSTREAM.CONFIG.CONFIGFALLBACK ENABLE [current_design]</w:t>
            </w:r>
          </w:p>
          <w:p w14:paraId="250EA7C8" w14:textId="7DD0D652" w:rsidR="003D14B3" w:rsidRDefault="00724B4F" w:rsidP="003D14B3">
            <w:r w:rsidRPr="00724B4F">
              <w:t>set_property BITSTREAM.CONFIG.SPI_32BIT_ADDR YES [current_design]</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r>
              <w:t>set_property CONFIG_VOLTAGE 3.3 [current_design]</w:t>
            </w:r>
          </w:p>
          <w:p w14:paraId="676F5900" w14:textId="77777777" w:rsidR="00D725D5" w:rsidRDefault="00D725D5" w:rsidP="00D725D5">
            <w:r>
              <w:t>set_property CFGBVS VCCO [current_design]</w:t>
            </w:r>
          </w:p>
          <w:p w14:paraId="3B847415" w14:textId="77777777" w:rsidR="003D14B3" w:rsidRDefault="003D14B3" w:rsidP="003D14B3">
            <w:r>
              <w:t>set_property BITSTREAM.CONFIG.EXTMASTERCCLK_EN Div-2 [current_design]</w:t>
            </w:r>
          </w:p>
          <w:p w14:paraId="636615FB" w14:textId="1B35EF30" w:rsidR="003D14B3" w:rsidRDefault="003D14B3" w:rsidP="003D14B3">
            <w:r>
              <w:t xml:space="preserve">set_property BITSTREAM.CONFIG.SPI_BUSWIDTH </w:t>
            </w:r>
            <w:r w:rsidR="00DB4F70">
              <w:t>1</w:t>
            </w:r>
            <w:r>
              <w:t xml:space="preserve"> [current_design]</w:t>
            </w:r>
          </w:p>
          <w:p w14:paraId="5E661B8B" w14:textId="6635705B" w:rsidR="003D14B3" w:rsidRDefault="003D14B3" w:rsidP="003D14B3">
            <w:r>
              <w:t>set_property CONFIG_MODE SPIx</w:t>
            </w:r>
            <w:r w:rsidR="00DB4F70">
              <w:t>1</w:t>
            </w:r>
            <w:r>
              <w:t xml:space="preserve"> [current_design]</w:t>
            </w:r>
          </w:p>
          <w:p w14:paraId="0E3B89C7" w14:textId="77777777" w:rsidR="003D14B3" w:rsidRDefault="003D14B3" w:rsidP="003D14B3">
            <w:r>
              <w:t>set_property BITSTREAM.CONFIG.SPI_FALL_EDGE YES [current_design]</w:t>
            </w:r>
          </w:p>
          <w:p w14:paraId="605EE329" w14:textId="77777777" w:rsidR="003D14B3" w:rsidRDefault="003D14B3" w:rsidP="003D14B3">
            <w:r>
              <w:t>set_property BITSTREAM.CONFIG.CONFIGFALLBACK ENABLE [current_design]</w:t>
            </w:r>
          </w:p>
          <w:p w14:paraId="56FCD167" w14:textId="45824C93" w:rsidR="00DB4F70" w:rsidRDefault="00DB4F70" w:rsidP="00DB4F70">
            <w:r>
              <w:t xml:space="preserve">set_property BITSTREAM.CONFIG.NEXT_CONFIG_ADDR </w:t>
            </w:r>
            <w:r w:rsidRPr="00683BA4">
              <w:t>0x0</w:t>
            </w:r>
            <w:r w:rsidR="002D1313">
              <w:t>97FC00</w:t>
            </w:r>
            <w:r>
              <w:t xml:space="preserve"> [current_design]</w:t>
            </w:r>
          </w:p>
          <w:p w14:paraId="3DA42648" w14:textId="0F830D60" w:rsidR="00D725D5" w:rsidRDefault="00D725D5" w:rsidP="00DB4F70">
            <w:r w:rsidRPr="00724B4F">
              <w:t>set_property BITSTREAM.CONFIG.SPI_32BIT_ADDR YES [current_design]</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the multiboot_address_table.tcl script is hard to run, but it works out the required settings. Open a vivado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r>
              <w:t>vivado -mode tcl</w:t>
            </w:r>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r w:rsidR="0059455F">
              <w:t>multiboot_address_table.tcl</w:t>
            </w:r>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r>
              <w:t>spi</w:t>
            </w:r>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28F81E62" w14:textId="035C8603" w:rsidR="00A9412C" w:rsidRDefault="00A9412C" w:rsidP="0059455F">
            <w:r w:rsidRPr="00A9412C">
              <w:lastRenderedPageBreak/>
              <w:t xml:space="preserve">write_cfgmem -format </w:t>
            </w:r>
            <w:r w:rsidR="007369E0">
              <w:t>bin</w:t>
            </w:r>
            <w:r w:rsidRPr="00A9412C">
              <w:t xml:space="preserve"> -size 32 -interface SPIx1 -loadbit "up 0x00000000 saturn_top_wrapper_golden.bit up 0x00980000 saturn_top_wrapper.bit" -loaddata "up 0x0097FC00 timer1.bin  up 0x01300000 timer2.bin" saturngolden.bin</w:t>
            </w:r>
            <w:r w:rsidR="007369E0">
              <w:t xml:space="preserve"> -force</w:t>
            </w:r>
          </w:p>
        </w:tc>
      </w:tr>
    </w:tbl>
    <w:p w14:paraId="51F7FDC6" w14:textId="11F0765E" w:rsidR="00680C4C" w:rsidRDefault="00680C4C" w:rsidP="00680C4C">
      <w:pPr>
        <w:spacing w:after="0" w:line="240" w:lineRule="auto"/>
      </w:pPr>
      <w:r>
        <w:lastRenderedPageBreak/>
        <w:t>#</w:t>
      </w:r>
      <w:r w:rsidR="0059455F" w:rsidRPr="0059455F">
        <w:t xml:space="preserve"> </w:t>
      </w:r>
      <w:r w:rsidR="0059455F">
        <w:t>BITSTREAM.CONFIG.SPI_BUSWIDTH 1 sets the actual serial load rate</w:t>
      </w:r>
    </w:p>
    <w:p w14:paraId="31CF88EB" w14:textId="65083933" w:rsidR="00680C4C" w:rsidRDefault="00680C4C" w:rsidP="00680C4C">
      <w:pPr>
        <w:spacing w:after="0" w:line="240" w:lineRule="auto"/>
      </w:pPr>
      <w:r>
        <w:t>#CONFIG_MODE SPIx4 is for Vivado tool to check DRC</w:t>
      </w:r>
      <w:r w:rsidR="0059455F">
        <w:t>, but doesn’t set the rate itself.</w:t>
      </w:r>
    </w:p>
    <w:p w14:paraId="01C4801C" w14:textId="52C689DB" w:rsidR="00680C4C" w:rsidRDefault="00680C4C" w:rsidP="00680C4C">
      <w:r>
        <w:t>#The advice is to match both setting</w:t>
      </w:r>
      <w:r w:rsidR="0059455F">
        <w:t>s</w:t>
      </w:r>
      <w:r>
        <w:t xml:space="preserve"> to the mode you are using.</w:t>
      </w:r>
    </w:p>
    <w:p w14:paraId="6A373C32" w14:textId="6783EFCE" w:rsidR="003D14B3" w:rsidRDefault="00D725D5" w:rsidP="00B15B94">
      <w:r>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45pt;height:144.6pt" o:ole="">
            <v:imagedata r:id="rId23" o:title=""/>
          </v:shape>
          <o:OLEObject Type="Embed" ProgID="Excel.Sheet.12" ShapeID="_x0000_i1027" DrawAspect="Content" ObjectID="_1757591243"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2pt;height:160.7pt" o:ole="">
            <v:imagedata r:id="rId25" o:title=""/>
          </v:shape>
          <o:OLEObject Type="Embed" ProgID="Excel.Sheet.12" ShapeID="_x0000_i1028" DrawAspect="Content" ObjectID="_1757591244"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5pt;height:463.1pt" o:ole="">
            <v:imagedata r:id="rId28" o:title=""/>
          </v:shape>
          <o:OLEObject Type="Embed" ProgID="Excel.Sheet.12" ShapeID="_x0000_i1029" DrawAspect="Content" ObjectID="_1757591245"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57591252"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59E3714B" w14:textId="7805853A" w:rsidR="005A6A98" w:rsidRDefault="005A6A98">
      <w:pPr>
        <w:pStyle w:val="ListParagraph"/>
        <w:numPr>
          <w:ilvl w:val="1"/>
          <w:numId w:val="16"/>
        </w:numPr>
      </w:pPr>
      <w:r>
        <w:t xml:space="preserve">Output data width = </w:t>
      </w:r>
      <w:r w:rsidR="00831B8B">
        <w:t>32</w:t>
      </w:r>
      <w:r>
        <w:t xml:space="preserve"> bits</w:t>
      </w:r>
    </w:p>
    <w:p w14:paraId="6A6481F4" w14:textId="0772C190" w:rsidR="00831B8B" w:rsidRDefault="00831B8B">
      <w:pPr>
        <w:pStyle w:val="ListParagraph"/>
        <w:numPr>
          <w:ilvl w:val="0"/>
          <w:numId w:val="16"/>
        </w:numPr>
      </w:pPr>
      <w:r>
        <w:lastRenderedPageBreak/>
        <w:t>The FPGA has 25x18 multipliers; input word width into the FIR filter is a significant call upon the FPGA resources. 25 bits of output data are selected for the FIR filter: bits 29:4.</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77777777"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to .coe format using an excel spreadsheet. </w:t>
      </w:r>
      <w:r w:rsidR="00831B8B">
        <w:t xml:space="preserve">More recently Warren Pratt has designed a filter with CI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556A8A93" w:rsidR="005A6A98" w:rsidRDefault="005A6A98">
      <w:pPr>
        <w:pStyle w:val="ListParagraph"/>
        <w:numPr>
          <w:ilvl w:val="1"/>
          <w:numId w:val="16"/>
        </w:numPr>
      </w:pPr>
      <w:r>
        <w:t xml:space="preserve">Coefficient file: </w:t>
      </w:r>
      <w:r w:rsidR="00831B8B">
        <w:t>1024</w:t>
      </w:r>
      <w:r w:rsidRPr="005A6A98">
        <w:t>tap_TX_filter_tfilter.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488923E8" w:rsidR="00832CC7" w:rsidRDefault="00832CC7">
      <w:pPr>
        <w:pStyle w:val="ListParagraph"/>
        <w:numPr>
          <w:ilvl w:val="0"/>
          <w:numId w:val="16"/>
        </w:numPr>
      </w:pPr>
      <w:r>
        <w:t>The output data is limited to 24 bits by taking the 2</w:t>
      </w:r>
      <w:r w:rsidR="00831B8B">
        <w:t>4</w:t>
      </w:r>
      <w:r>
        <w:t xml:space="preserve"> LSBs.</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DDCs are paired, for possible interleaving of their sample streams. When the DDCs are set to interleave, DDCn will fill its FIFO with alternate DDCn and DDCn+1 samples. The DDS</w:t>
      </w:r>
      <w:r w:rsidR="00831B8B">
        <w:t xml:space="preserve"> I/Q output </w:t>
      </w:r>
      <w:r>
        <w:t xml:space="preserve">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D7A4685" w:rsidR="009D2372" w:rsidRDefault="009D2372" w:rsidP="00AB3122">
      <w:r>
        <w:t xml:space="preserve">Each </w:t>
      </w:r>
      <w:r w:rsidR="00E02499">
        <w:t>DDC</w:t>
      </w:r>
      <w:r>
        <w:t xml:space="preserve"> FIR </w:t>
      </w:r>
      <w:r w:rsidR="00E02499">
        <w:t xml:space="preserve">uses </w:t>
      </w:r>
      <w:r w:rsidR="00831B8B">
        <w:t>27</w:t>
      </w:r>
      <w:r>
        <w:t xml:space="preserve"> DSP</w:t>
      </w:r>
      <w:r w:rsidR="00E02499">
        <w:t xml:space="preserve">48 slices and </w:t>
      </w:r>
      <w:r w:rsidR="00831B8B">
        <w:t>13</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lastRenderedPageBreak/>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95pt;height:312.2pt" o:ole="">
            <v:imagedata r:id="rId35" o:title=""/>
          </v:shape>
          <o:OLEObject Type="Embed" ProgID="Visio.Drawing.11" ShapeID="_x0000_i1031" DrawAspect="Content" ObjectID="_1757591246"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eg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77777777" w:rsidR="00481AF8" w:rsidRDefault="00481AF8">
      <w:pPr>
        <w:pStyle w:val="ListParagraph"/>
        <w:numPr>
          <w:ilvl w:val="0"/>
          <w:numId w:val="17"/>
        </w:numPr>
      </w:pPr>
      <w:r>
        <w:t>The I/Q samples are multiplexed into a single scalar data stream.</w:t>
      </w:r>
    </w:p>
    <w:p w14:paraId="4A179B63" w14:textId="77777777"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pPr>
        <w:pStyle w:val="ListParagraph"/>
        <w:numPr>
          <w:ilvl w:val="1"/>
          <w:numId w:val="17"/>
        </w:numPr>
      </w:pPr>
      <w:r>
        <w:t>Input sample width 16 its</w:t>
      </w:r>
    </w:p>
    <w:p w14:paraId="4D5A4B75" w14:textId="77777777" w:rsidR="00481AF8" w:rsidRDefault="00481AF8">
      <w:pPr>
        <w:pStyle w:val="ListParagraph"/>
        <w:numPr>
          <w:ilvl w:val="1"/>
          <w:numId w:val="17"/>
        </w:numPr>
      </w:pPr>
      <w:r>
        <w:t>512 filter taps</w:t>
      </w:r>
    </w:p>
    <w:p w14:paraId="1C0DB055" w14:textId="77777777" w:rsidR="00481AF8" w:rsidRDefault="00481AF8">
      <w:pPr>
        <w:pStyle w:val="ListParagraph"/>
        <w:numPr>
          <w:ilvl w:val="1"/>
          <w:numId w:val="17"/>
        </w:numPr>
      </w:pPr>
      <w:r>
        <w:t xml:space="preserve">Coefficient file: </w:t>
      </w:r>
      <w:r w:rsidR="00D11B3F" w:rsidRPr="00D11B3F">
        <w:t>512TapLPF_corner_20KHz_tfilter.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77777777" w:rsidR="00481AF8" w:rsidRDefault="00481AF8">
      <w:pPr>
        <w:pStyle w:val="ListParagraph"/>
        <w:numPr>
          <w:ilvl w:val="1"/>
          <w:numId w:val="17"/>
        </w:numPr>
      </w:pPr>
      <w:r>
        <w:t>Output width 2</w:t>
      </w:r>
      <w:r w:rsidR="00D11B3F">
        <w:t>0</w:t>
      </w:r>
      <w:r>
        <w:t xml:space="preserve"> bits</w:t>
      </w:r>
    </w:p>
    <w:p w14:paraId="4807B157" w14:textId="77777777" w:rsidR="00481AF8" w:rsidRDefault="00D11B3F">
      <w:pPr>
        <w:pStyle w:val="ListParagraph"/>
        <w:numPr>
          <w:ilvl w:val="0"/>
          <w:numId w:val="17"/>
        </w:numPr>
      </w:pPr>
      <w:r>
        <w:t>Filtered samples are converted back to an I/Q stream</w:t>
      </w:r>
    </w:p>
    <w:p w14:paraId="6A2B38C2" w14:textId="77777777" w:rsidR="00D11B3F" w:rsidRDefault="00D11B3F">
      <w:pPr>
        <w:pStyle w:val="ListParagraph"/>
        <w:numPr>
          <w:ilvl w:val="0"/>
          <w:numId w:val="17"/>
        </w:numPr>
      </w:pP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77777777" w:rsidR="00D11B3F" w:rsidRDefault="00D11B3F">
      <w:pPr>
        <w:pStyle w:val="ListParagraph"/>
        <w:numPr>
          <w:ilvl w:val="1"/>
          <w:numId w:val="17"/>
        </w:numPr>
      </w:pPr>
      <w:r>
        <w:t>Input data width 20 bits</w:t>
      </w:r>
    </w:p>
    <w:p w14:paraId="02A0B487" w14:textId="77777777" w:rsidR="00D11B3F" w:rsidRDefault="00D11B3F">
      <w:pPr>
        <w:pStyle w:val="ListParagraph"/>
        <w:numPr>
          <w:ilvl w:val="1"/>
          <w:numId w:val="17"/>
        </w:numPr>
      </w:pPr>
      <w:r>
        <w:t>Output data width 23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A quadrature DDS generated samples of the local oscillator for upconversion. The DDS parameters are:</w:t>
      </w:r>
    </w:p>
    <w:p w14:paraId="02AC6C1E" w14:textId="77777777" w:rsidR="00673ADB" w:rsidRDefault="00673ADB">
      <w:pPr>
        <w:pStyle w:val="ListParagraph"/>
        <w:numPr>
          <w:ilvl w:val="1"/>
          <w:numId w:val="17"/>
        </w:numPr>
      </w:pPr>
      <w:r>
        <w:t>SFDR 95dB (implies 16 bit I/Q output)</w:t>
      </w:r>
    </w:p>
    <w:p w14:paraId="2BBC6F93" w14:textId="77777777" w:rsidR="00D11B3F" w:rsidRDefault="00673ADB">
      <w:pPr>
        <w:pStyle w:val="ListParagraph"/>
        <w:numPr>
          <w:ilvl w:val="1"/>
          <w:numId w:val="17"/>
        </w:numPr>
      </w:pPr>
      <w:r>
        <w:t>Frequency resolution 0.05Hz (implies 32 bit phase accumulator)</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77777777" w:rsidR="00673ADB" w:rsidRDefault="00673ADB">
      <w:pPr>
        <w:pStyle w:val="ListParagraph"/>
        <w:numPr>
          <w:ilvl w:val="1"/>
          <w:numId w:val="17"/>
        </w:numPr>
      </w:pPr>
      <w:r>
        <w:t>Channel A (modulation) width 23 bits</w:t>
      </w:r>
    </w:p>
    <w:p w14:paraId="186DDF05" w14:textId="77777777" w:rsidR="00673ADB" w:rsidRDefault="00673ADB">
      <w:pPr>
        <w:pStyle w:val="ListParagraph"/>
        <w:numPr>
          <w:ilvl w:val="1"/>
          <w:numId w:val="17"/>
        </w:numPr>
      </w:pPr>
      <w:r>
        <w:t>Channel B(DDS) width 16 bits</w:t>
      </w:r>
    </w:p>
    <w:p w14:paraId="4A117D69" w14:textId="77777777" w:rsidR="00673ADB" w:rsidRDefault="00673ADB">
      <w:pPr>
        <w:pStyle w:val="ListParagraph"/>
        <w:numPr>
          <w:ilvl w:val="1"/>
          <w:numId w:val="17"/>
        </w:numPr>
      </w:pPr>
      <w:r>
        <w:t>Output width 20 bits</w:t>
      </w:r>
    </w:p>
    <w:p w14:paraId="1C0500A2" w14:textId="77777777" w:rsidR="00673ADB" w:rsidRDefault="00673ADB">
      <w:pPr>
        <w:pStyle w:val="ListParagraph"/>
        <w:numPr>
          <w:ilvl w:val="0"/>
          <w:numId w:val="17"/>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pPr>
        <w:pStyle w:val="ListParagraph"/>
        <w:numPr>
          <w:ilvl w:val="0"/>
          <w:numId w:val="17"/>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2pt;height:283.4pt" o:ole="">
            <v:imagedata r:id="rId37" o:title=""/>
          </v:shape>
          <o:OLEObject Type="Embed" ProgID="Visio.Drawing.11" ShapeID="_x0000_i1032" DrawAspect="Content" ObjectID="_1757591247"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7pt;height:145.75pt" o:ole="">
            <v:imagedata r:id="rId39" o:title=""/>
          </v:shape>
          <o:OLEObject Type="Embed" ProgID="Excel.Sheet.12" ShapeID="_x0000_i1033" DrawAspect="Content" ObjectID="_1757591248"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A6 A5 A4 A3 A3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6.8pt" o:ole="">
            <v:imagedata r:id="rId41" o:title=""/>
          </v:shape>
          <o:OLEObject Type="Embed" ProgID="Visio.Drawing.11" ShapeID="_x0000_i1034" DrawAspect="Content" ObjectID="_1757591249"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When breakin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lastRenderedPageBreak/>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3" w:name="_Ref125223449"/>
      <w:r>
        <w:lastRenderedPageBreak/>
        <w:t>Iambic Keyer</w:t>
      </w:r>
      <w:bookmarkEnd w:id="23"/>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r>
              <w:t>IambicConfig(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r>
              <w:t>IambicConfig[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r>
              <w:t>Typ 33-66</w:t>
            </w:r>
          </w:p>
        </w:tc>
      </w:tr>
      <w:tr w:rsidR="00D93810" w14:paraId="24110068" w14:textId="77777777" w:rsidTr="00D93810">
        <w:tc>
          <w:tcPr>
            <w:tcW w:w="1980" w:type="dxa"/>
          </w:tcPr>
          <w:p w14:paraId="2EA9B550" w14:textId="7FB00E0E" w:rsidR="00D93810" w:rsidRDefault="00D93810" w:rsidP="00D93810">
            <w:pPr>
              <w:keepNext/>
            </w:pPr>
            <w:r>
              <w:t>IambicConfig[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r>
              <w:t>IambicConfig[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r>
              <w:t>IambicConfig[18]</w:t>
            </w:r>
          </w:p>
        </w:tc>
        <w:tc>
          <w:tcPr>
            <w:tcW w:w="2640" w:type="dxa"/>
          </w:tcPr>
          <w:p w14:paraId="1714EA28" w14:textId="7D68DF83" w:rsidR="00D93810" w:rsidRDefault="00D93810" w:rsidP="00D93810">
            <w:pPr>
              <w:keepNext/>
            </w:pPr>
            <w:r>
              <w:t>ModeB</w:t>
            </w:r>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r>
              <w:t>IambicConfig[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r>
              <w:t>IambicConfig[20]</w:t>
            </w:r>
          </w:p>
        </w:tc>
        <w:tc>
          <w:tcPr>
            <w:tcW w:w="2640" w:type="dxa"/>
          </w:tcPr>
          <w:p w14:paraId="04EB3203" w14:textId="06484E3A" w:rsidR="00D93810" w:rsidRDefault="00D93810" w:rsidP="00D93810">
            <w:pPr>
              <w:keepNext/>
            </w:pPr>
            <w:r>
              <w:t xml:space="preserve">CWX </w:t>
            </w:r>
            <w:r w:rsidR="0049104A">
              <w:t>Straightkey</w:t>
            </w:r>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r>
              <w:t>IambicConfig[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r>
              <w:t>IambicConfig[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r>
              <w:t>IambicConfig[23]</w:t>
            </w:r>
          </w:p>
        </w:tc>
        <w:tc>
          <w:tcPr>
            <w:tcW w:w="2640" w:type="dxa"/>
          </w:tcPr>
          <w:p w14:paraId="3CE39544" w14:textId="129F4D47" w:rsidR="00565987" w:rsidRDefault="00565987" w:rsidP="00D93810">
            <w:pPr>
              <w:keepNext/>
            </w:pPr>
            <w:r>
              <w:t>Breakin</w:t>
            </w:r>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2x5 bit atten control output</w:t>
      </w:r>
    </w:p>
    <w:p w14:paraId="4D745A10" w14:textId="77777777" w:rsidR="00280244" w:rsidRDefault="00280244">
      <w:pPr>
        <w:pStyle w:val="ListParagraph"/>
        <w:numPr>
          <w:ilvl w:val="0"/>
          <w:numId w:val="5"/>
        </w:numPr>
      </w:pPr>
      <w:r>
        <w:t>6 bit atten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4" w:name="_Ref110912723"/>
      <w:r>
        <w:t>RF SPI Interfaces</w:t>
      </w:r>
      <w:bookmarkEnd w:id="24"/>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lastRenderedPageBreak/>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5" w:name="_Ref78916257"/>
      <w:r>
        <w:t>RX Attenuators</w:t>
      </w:r>
      <w:bookmarkEnd w:id="25"/>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26" w:name="_Ref78916281"/>
      <w:r>
        <w:lastRenderedPageBreak/>
        <w:t>TX Attenuators</w:t>
      </w:r>
      <w:r w:rsidR="009D2C02">
        <w:t xml:space="preserve"> &amp; Drive Level</w:t>
      </w:r>
      <w:bookmarkEnd w:id="26"/>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7" w:name="_Ref58593570"/>
      <w:r>
        <w:t>GPIO</w:t>
      </w:r>
      <w:r w:rsidR="00280244">
        <w:t xml:space="preserve"> register</w:t>
      </w:r>
      <w:bookmarkEnd w:id="27"/>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8" w:name="_Ref58594092"/>
      <w:r>
        <w:t>Status</w:t>
      </w:r>
      <w:r w:rsidR="00E60C31">
        <w:t xml:space="preserve"> Readback</w:t>
      </w:r>
      <w:bookmarkEnd w:id="28"/>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1A82A221" w:rsidR="009A6AB3"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r>
              <w:rPr>
                <w:color w:val="000000" w:themeColor="text1"/>
              </w:rPr>
              <w:t>Status[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9"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30" w:name="_Ref58954724"/>
      <w:r>
        <w:t xml:space="preserve">Figure </w:t>
      </w:r>
      <w:fldSimple w:instr=" SEQ Figure \* ARABIC ">
        <w:r>
          <w:rPr>
            <w:noProof/>
          </w:rPr>
          <w:t>16</w:t>
        </w:r>
      </w:fldSimple>
      <w:bookmarkEnd w:id="30"/>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1" w:name="_Ref58954748"/>
      <w:r>
        <w:t xml:space="preserve">Figure </w:t>
      </w:r>
      <w:fldSimple w:instr=" SEQ Figure \* ARABIC ">
        <w:r>
          <w:rPr>
            <w:noProof/>
          </w:rPr>
          <w:t>17</w:t>
        </w:r>
      </w:fldSimple>
      <w:bookmarkEnd w:id="31"/>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2" w:name="_Ref117610664"/>
      <w:r>
        <w:t>Data Endian-ness</w:t>
      </w:r>
      <w:bookmarkEnd w:id="32"/>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9"/>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3" w:name="_Ref69921059"/>
      <w:r>
        <w:t xml:space="preserve">Figure </w:t>
      </w:r>
      <w:fldSimple w:instr=" SEQ Figure \* ARABIC ">
        <w:r w:rsidR="00DA0D68">
          <w:rPr>
            <w:noProof/>
          </w:rPr>
          <w:t>18</w:t>
        </w:r>
      </w:fldSimple>
      <w:bookmarkEnd w:id="33"/>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TX data: 1 I/Q sample stream, 48KHz (protocol 1) or 192 KHz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4" w:name="_MON_1594219657"/>
    <w:bookmarkEnd w:id="34"/>
    <w:p w14:paraId="000D7004" w14:textId="77777777" w:rsidR="00974D40" w:rsidRDefault="00FB3BD9" w:rsidP="00974D40">
      <w:r>
        <w:object w:dxaOrig="7887" w:dyaOrig="2340" w14:anchorId="494DF00A">
          <v:shape id="_x0000_i1035" type="#_x0000_t75" style="width:395.15pt;height:117.5pt" o:ole="">
            <v:imagedata r:id="rId52" o:title=""/>
          </v:shape>
          <o:OLEObject Type="Embed" ProgID="Excel.Sheet.12" ShapeID="_x0000_i1035" DrawAspect="Content" ObjectID="_1757591250"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6B38AD" w:rsidR="00F23C95" w:rsidRPr="00974D40" w:rsidRDefault="001D031B" w:rsidP="00974D40">
      <w:r>
        <w:t>Original d</w:t>
      </w:r>
      <w:r w:rsidR="00F23C95">
        <w:t>esign decision: 1kx64 FIFO for TX path.</w:t>
      </w:r>
      <w:r>
        <w:t xml:space="preserve"> Doubled to create more headroom for incoming data, although no specific issues identified. </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5" w:name="_MON_1594220115"/>
    <w:bookmarkEnd w:id="35"/>
    <w:p w14:paraId="7359B7AC" w14:textId="78D767B5" w:rsidR="00974D40" w:rsidRDefault="00C952EA" w:rsidP="00974D40">
      <w:r>
        <w:object w:dxaOrig="9392" w:dyaOrig="4052" w14:anchorId="4DFE7B16">
          <v:shape id="_x0000_i1039" type="#_x0000_t75" style="width:469.45pt;height:202.75pt" o:ole="">
            <v:imagedata r:id="rId54" o:title=""/>
          </v:shape>
          <o:OLEObject Type="Embed" ProgID="Excel.Sheet.12" ShapeID="_x0000_i1039" DrawAspect="Content" ObjectID="_1757591251"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has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16384x64</w:t>
      </w:r>
    </w:p>
    <w:p w14:paraId="7DBB8660" w14:textId="576186A9" w:rsidR="00B56F06" w:rsidRDefault="00B56F06" w:rsidP="00B56F06">
      <w:pPr>
        <w:pStyle w:val="Heading3"/>
      </w:pPr>
      <w:bookmarkStart w:id="36" w:name="_Ref118623540"/>
      <w:r>
        <w:t>FIFO Clearing</w:t>
      </w:r>
      <w:bookmarkEnd w:id="36"/>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37" w:name="_Ref116671571"/>
      <w:r>
        <w:t>DMA Transfer &amp; Processor Operation</w:t>
      </w:r>
      <w:bookmarkEnd w:id="37"/>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IQ Data, with Byteswap==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8" w:name="_Ref78916338"/>
      <w:r>
        <w:t>LED Outputs</w:t>
      </w:r>
      <w:bookmarkEnd w:id="38"/>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lastRenderedPageBreak/>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9" w:name="_Ref78915694"/>
      <w:r>
        <w:t>FIFO Monitor</w:t>
      </w:r>
      <w:bookmarkEnd w:id="39"/>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Bit 30        1 if an overflow occurred, measured from depth value</w:t>
            </w:r>
          </w:p>
          <w:p w14:paraId="306E7F02" w14:textId="77777777" w:rsidR="006962EC" w:rsidRDefault="006962EC" w:rsidP="006962EC">
            <w:pPr>
              <w:keepNext/>
            </w:pPr>
            <w:r>
              <w:t>Bit 29        1 if an underflow occurred, measured from depth value</w:t>
            </w:r>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TX DUC  I/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Mic &amp; DDC FIFO – rd_data_count connected to FIFO monitor IP</w:t>
      </w:r>
    </w:p>
    <w:p w14:paraId="15E27D9E" w14:textId="135007A6" w:rsidR="002269C7" w:rsidRDefault="002269C7" w:rsidP="003915A7">
      <w:r>
        <w:t>Spk &amp; DUC FIFO – wr_data_count connected to FIFO monitor IP</w:t>
      </w:r>
    </w:p>
    <w:p w14:paraId="035333F4" w14:textId="726B36B4" w:rsidR="002269C7" w:rsidRDefault="002269C7" w:rsidP="003915A7">
      <w:r>
        <w:t>Both words read out the 7 value: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0" w:name="_Ref78915732"/>
      <w:bookmarkStart w:id="41" w:name="_Ref116832305"/>
      <w:r>
        <w:t>ADC Overflow Register</w:t>
      </w:r>
      <w:bookmarkEnd w:id="40"/>
      <w:r w:rsidR="00430977">
        <w:t>, FIFO overflow registers</w:t>
      </w:r>
      <w:bookmarkEnd w:id="41"/>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2" w:name="_Ref78915681"/>
      <w:r>
        <w:t>SPI ADC Reader Registers</w:t>
      </w:r>
      <w:bookmarkEnd w:id="42"/>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r w:rsidRPr="00DD3AC2">
              <w:t>axi_spi_adc.v</w:t>
            </w:r>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r>
              <w:rPr>
                <w:b/>
                <w:bCs/>
              </w:rPr>
              <w:t>Addr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Rev_power)</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Exciter_power)</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3" w:name="_Ref78915661"/>
      <w:r>
        <w:t>Alex SPI Registers</w:t>
      </w:r>
      <w:bookmarkEnd w:id="43"/>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4" w:name="_Ref116584751"/>
      <w:r>
        <w:t>Codec SPI Registers</w:t>
      </w:r>
      <w:bookmarkEnd w:id="44"/>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5" w:name="_Ref109760469"/>
      <w:r>
        <w:t>Product &amp; Version ID registers</w:t>
      </w:r>
      <w:bookmarkEnd w:id="45"/>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The code in version.c should match the version numbers as it expands the integer to a user string</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This is to identify the software build on a specific product</w:t>
            </w:r>
          </w:p>
          <w:p w14:paraId="0E6C0F92" w14:textId="77777777" w:rsidR="00017AA1" w:rsidRDefault="00017AA1" w:rsidP="00FF7724">
            <w:r>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77777777" w:rsidR="00B60EBE" w:rsidRDefault="00B60EBE" w:rsidP="00FF7724">
            <w:r>
              <w:t>2=1</w:t>
            </w:r>
            <w:r w:rsidRPr="00B60EBE">
              <w:rPr>
                <w:vertAlign w:val="superscript"/>
              </w:rPr>
              <w:t>st</w:t>
            </w:r>
            <w:r>
              <w:t xml:space="preserve"> prototype, Saturn DSP</w:t>
            </w:r>
          </w:p>
          <w:p w14:paraId="6D6BCA39" w14:textId="77777777" w:rsidR="007458B8" w:rsidRDefault="007458B8" w:rsidP="00FF7724">
            <w:r>
              <w:t>3=fallback configuration</w:t>
            </w:r>
          </w:p>
          <w:p w14:paraId="4B9BFF2F" w14:textId="6FFA3B74" w:rsidR="00D32749" w:rsidRDefault="00D32749" w:rsidP="00FF7724">
            <w:r>
              <w:t>4=full function saturn</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This is to identify the board on which the FPGA runs</w:t>
            </w:r>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7DCC9CF1" w:rsidR="00894AF1" w:rsidRDefault="00894AF1" w:rsidP="00FF7724">
            <w:r>
              <w:t>2 = 2</w:t>
            </w:r>
            <w:r w:rsidRPr="00894AF1">
              <w:rPr>
                <w:vertAlign w:val="superscript"/>
              </w:rPr>
              <w:t>nd</w:t>
            </w:r>
            <w:r>
              <w:t xml:space="preserve"> prototype</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w:t>
      </w:r>
      <w:r w:rsidR="00914174">
        <w:lastRenderedPageBreak/>
        <w:t>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6" w:name="_Ref118033905"/>
      <w:r>
        <w:t xml:space="preserve">AXI4-Lite </w:t>
      </w:r>
      <w:r w:rsidR="00B44DC6">
        <w:t xml:space="preserve">Register </w:t>
      </w:r>
      <w:r>
        <w:t>Bus Address map</w:t>
      </w:r>
      <w:bookmarkEnd w:id="46"/>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lastRenderedPageBreak/>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r>
              <w:t>IambicConfig</w:t>
            </w:r>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r>
              <w:t>AXILite_Alex_SPI</w:t>
            </w:r>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lastRenderedPageBreak/>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coefficientfiles</w:t>
      </w:r>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 xml:space="preserve">sources\verilogmodules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pPr>
        <w:pStyle w:val="ListParagraph"/>
        <w:numPr>
          <w:ilvl w:val="0"/>
          <w:numId w:val="12"/>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create_pluto_project.tcl”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xdma/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r>
        <w:t>Flashwriter</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Selects which image to reporogram</w:t>
            </w:r>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Fallback (CAUTION: only reprogram if absolutely necessary)</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Hexadecimal address  to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Hexadecimal data to be written, or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r>
        <w:lastRenderedPageBreak/>
        <w:t>Audiotest</w:t>
      </w:r>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1"/>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This is a simple application for checking audio in and out; for exampl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r>
        <w:lastRenderedPageBreak/>
        <w:t>Biascheck</w:t>
      </w:r>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2"/>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3"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7B2A50D" w14:textId="38E019E1" w:rsidR="007F3D01" w:rsidRDefault="007F3D01" w:rsidP="00624476">
      <w:r>
        <w:t>Or it can be run as ./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i saturn</w:t>
      </w:r>
      <w:r>
        <w:tab/>
      </w:r>
      <w:r>
        <w:tab/>
        <w:t>Identifies board as “Saturn” (default)</w:t>
      </w:r>
    </w:p>
    <w:p w14:paraId="31DC15D5" w14:textId="0F8AACA3" w:rsidR="007F3D01" w:rsidRDefault="007F3D01" w:rsidP="00624476">
      <w:r>
        <w:t>-i orionmk2</w:t>
      </w:r>
      <w:r>
        <w:tab/>
      </w:r>
      <w:r>
        <w:tab/>
        <w:t>Identified board as “Orion mk 2”</w:t>
      </w:r>
    </w:p>
    <w:p w14:paraId="65F2E4EF" w14:textId="2C359FFE" w:rsidR="007F3D01" w:rsidRDefault="007F3D01" w:rsidP="00624476">
      <w:r>
        <w:t>-m xlr</w:t>
      </w:r>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rc.local file so it comes out like this:</w:t>
      </w:r>
    </w:p>
    <w:p w14:paraId="7A653966" w14:textId="723AA99A" w:rsidR="00853F8B" w:rsidRDefault="00853F8B" w:rsidP="00853F8B">
      <w:pPr>
        <w:ind w:left="720"/>
      </w:pPr>
      <w:r>
        <w:t xml:space="preserve">pi@raspberrypi:~ $ </w:t>
      </w:r>
      <w:r w:rsidRPr="00853F8B">
        <w:rPr>
          <w:b/>
          <w:bCs/>
        </w:rPr>
        <w:t>sudo geany  /etc/rc.local</w:t>
      </w:r>
      <w:r>
        <w:t xml:space="preserve"> </w:t>
      </w:r>
      <w:r>
        <w:br/>
        <w:t>#!/bin/sh -e</w:t>
      </w:r>
      <w:r>
        <w:br/>
        <w:t>#</w:t>
      </w:r>
      <w:r>
        <w:br/>
        <w:t># rc.local</w:t>
      </w:r>
      <w:r>
        <w:br/>
        <w:t>#</w:t>
      </w:r>
      <w:r>
        <w:br/>
        <w:t># This script is executed at the end of each multiuser runlevel.</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printf "My IP address is %s\n" "$_IP"</w:t>
      </w:r>
      <w:r>
        <w:br/>
        <w:t>fi</w:t>
      </w:r>
      <w:r>
        <w:br/>
      </w:r>
      <w:r>
        <w:br/>
      </w:r>
      <w:r>
        <w:rPr>
          <w:color w:val="CC0000"/>
        </w:rPr>
        <w:t>cd /home/</w:t>
      </w:r>
      <w:r w:rsidR="00182A77">
        <w:rPr>
          <w:color w:val="CC0000"/>
        </w:rPr>
        <w:t>pi/github</w:t>
      </w:r>
      <w:r>
        <w:rPr>
          <w:color w:val="CC0000"/>
        </w:rPr>
        <w:t>/Saturn/sw_projects/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r>
        <w:t xml:space="preserve">pi@raspberrypi:~ $ </w:t>
      </w:r>
      <w:r w:rsidRPr="00853F8B">
        <w:rPr>
          <w:b/>
          <w:bCs/>
        </w:rPr>
        <w:t>ps-ax | grep p2app</w:t>
      </w:r>
    </w:p>
    <w:p w14:paraId="344153AA" w14:textId="76D6D95C" w:rsidR="00853F8B" w:rsidRDefault="00853F8B" w:rsidP="00853F8B">
      <w:r>
        <w:tab/>
        <w:t>741 ?</w:t>
      </w:r>
      <w:r>
        <w:tab/>
        <w:t>Sl</w:t>
      </w:r>
      <w:r>
        <w:tab/>
        <w:t>30.00 ./p2app</w:t>
      </w:r>
    </w:p>
    <w:p w14:paraId="13E765DF" w14:textId="228A5F0D" w:rsidR="00853F8B" w:rsidRDefault="00853F8B" w:rsidP="00853F8B">
      <w:r>
        <w:t xml:space="preserve">pi@raspberrypi:~ $ </w:t>
      </w:r>
      <w:r w:rsidRPr="00853F8B">
        <w:rPr>
          <w:b/>
          <w:bCs/>
        </w:rPr>
        <w:t>sudo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4"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r>
        <w:t>Puresignal_Enable (which should never have been a strobe – it is used in Orion purely to choose which frequency is used in DDC4)</w:t>
      </w:r>
    </w:p>
    <w:p w14:paraId="455A2227" w14:textId="77777777" w:rsidR="00E17EBE" w:rsidRDefault="003A4879">
      <w:pPr>
        <w:pStyle w:val="ListParagraph"/>
        <w:numPr>
          <w:ilvl w:val="1"/>
          <w:numId w:val="10"/>
        </w:numPr>
      </w:pPr>
      <w:r>
        <w:t>Bias_Ctrl(which was never an Orion strobe);</w:t>
      </w:r>
    </w:p>
    <w:p w14:paraId="2DDD185F" w14:textId="7DF978D2" w:rsidR="003A4879" w:rsidRDefault="003A4879">
      <w:pPr>
        <w:pStyle w:val="ListParagraph"/>
        <w:numPr>
          <w:ilvl w:val="0"/>
          <w:numId w:val="10"/>
        </w:numPr>
      </w:pPr>
      <w:r>
        <w:t xml:space="preserve">TXRX_Relay </w:t>
      </w:r>
      <w:r w:rsidR="00E17EBE">
        <w:t>is retained as a strobe, to drive an LED when TX is asserted</w:t>
      </w:r>
      <w:r w:rsidR="00B968B1">
        <w:t xml:space="preserve"> &amp; enabled</w:t>
      </w:r>
    </w:p>
    <w:p w14:paraId="669CF9B6" w14:textId="2E3D9ECD" w:rsidR="0060279E" w:rsidRPr="003A4879" w:rsidRDefault="0060279E">
      <w:pPr>
        <w:pStyle w:val="ListParagraph"/>
        <w:numPr>
          <w:ilvl w:val="0"/>
          <w:numId w:val="10"/>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54171F">
      <w:footerReference w:type="default" r:id="rId65"/>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70FAF8" w14:textId="77777777" w:rsidR="00AF4E12" w:rsidRDefault="00AF4E12" w:rsidP="005B19D9">
      <w:pPr>
        <w:spacing w:after="0" w:line="240" w:lineRule="auto"/>
      </w:pPr>
      <w:r>
        <w:separator/>
      </w:r>
    </w:p>
  </w:endnote>
  <w:endnote w:type="continuationSeparator" w:id="0">
    <w:p w14:paraId="03D5CB68" w14:textId="77777777" w:rsidR="00AF4E12" w:rsidRDefault="00AF4E12"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2E5969" w14:textId="77777777" w:rsidR="00AF4E12" w:rsidRDefault="00AF4E12" w:rsidP="005B19D9">
      <w:pPr>
        <w:spacing w:after="0" w:line="240" w:lineRule="auto"/>
      </w:pPr>
      <w:r>
        <w:separator/>
      </w:r>
    </w:p>
  </w:footnote>
  <w:footnote w:type="continuationSeparator" w:id="0">
    <w:p w14:paraId="35ED9323" w14:textId="77777777" w:rsidR="00AF4E12" w:rsidRDefault="00AF4E12"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9"/>
  </w:num>
  <w:num w:numId="2" w16cid:durableId="671568574">
    <w:abstractNumId w:val="23"/>
  </w:num>
  <w:num w:numId="3" w16cid:durableId="221448970">
    <w:abstractNumId w:val="7"/>
  </w:num>
  <w:num w:numId="4" w16cid:durableId="495456413">
    <w:abstractNumId w:val="21"/>
  </w:num>
  <w:num w:numId="5" w16cid:durableId="1826900178">
    <w:abstractNumId w:val="1"/>
  </w:num>
  <w:num w:numId="6" w16cid:durableId="1286500578">
    <w:abstractNumId w:val="11"/>
  </w:num>
  <w:num w:numId="7" w16cid:durableId="1912960482">
    <w:abstractNumId w:val="20"/>
  </w:num>
  <w:num w:numId="8" w16cid:durableId="163984042">
    <w:abstractNumId w:val="9"/>
  </w:num>
  <w:num w:numId="9" w16cid:durableId="445273137">
    <w:abstractNumId w:val="16"/>
  </w:num>
  <w:num w:numId="10" w16cid:durableId="426461356">
    <w:abstractNumId w:val="25"/>
  </w:num>
  <w:num w:numId="11" w16cid:durableId="1652324444">
    <w:abstractNumId w:val="24"/>
  </w:num>
  <w:num w:numId="12" w16cid:durableId="1649674328">
    <w:abstractNumId w:val="12"/>
  </w:num>
  <w:num w:numId="13" w16cid:durableId="1019426365">
    <w:abstractNumId w:val="17"/>
  </w:num>
  <w:num w:numId="14" w16cid:durableId="214631969">
    <w:abstractNumId w:val="22"/>
  </w:num>
  <w:num w:numId="15" w16cid:durableId="126508964">
    <w:abstractNumId w:val="14"/>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5"/>
  </w:num>
  <w:num w:numId="21" w16cid:durableId="117070742">
    <w:abstractNumId w:val="0"/>
  </w:num>
  <w:num w:numId="22" w16cid:durableId="1276132019">
    <w:abstractNumId w:val="4"/>
  </w:num>
  <w:num w:numId="23" w16cid:durableId="496310188">
    <w:abstractNumId w:val="18"/>
  </w:num>
  <w:num w:numId="24" w16cid:durableId="1190997476">
    <w:abstractNumId w:val="13"/>
  </w:num>
  <w:num w:numId="25" w16cid:durableId="1951817904">
    <w:abstractNumId w:val="2"/>
  </w:num>
  <w:num w:numId="26" w16cid:durableId="1041394188">
    <w:abstractNumId w:val="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41F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1FB"/>
    <w:rsid w:val="001802BA"/>
    <w:rsid w:val="00181706"/>
    <w:rsid w:val="00181BA2"/>
    <w:rsid w:val="00182A74"/>
    <w:rsid w:val="00182A77"/>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031B"/>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4B3B"/>
    <w:rsid w:val="0082034E"/>
    <w:rsid w:val="00823203"/>
    <w:rsid w:val="008240EE"/>
    <w:rsid w:val="00831A3D"/>
    <w:rsid w:val="00831B8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D02E0"/>
    <w:rsid w:val="00AD071B"/>
    <w:rsid w:val="00AD6019"/>
    <w:rsid w:val="00AD796E"/>
    <w:rsid w:val="00AE3143"/>
    <w:rsid w:val="00AE411A"/>
    <w:rsid w:val="00AE63EB"/>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E9E"/>
    <w:rsid w:val="00B41483"/>
    <w:rsid w:val="00B41FCB"/>
    <w:rsid w:val="00B420B8"/>
    <w:rsid w:val="00B439B2"/>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F0"/>
    <w:rsid w:val="00C27FAA"/>
    <w:rsid w:val="00C348C9"/>
    <w:rsid w:val="00C37273"/>
    <w:rsid w:val="00C40D3C"/>
    <w:rsid w:val="00C436FC"/>
    <w:rsid w:val="00C43C5D"/>
    <w:rsid w:val="00C5034C"/>
    <w:rsid w:val="00C505D6"/>
    <w:rsid w:val="00C50CE4"/>
    <w:rsid w:val="00C55527"/>
    <w:rsid w:val="00C56B3D"/>
    <w:rsid w:val="00C6082A"/>
    <w:rsid w:val="00C623F4"/>
    <w:rsid w:val="00C63904"/>
    <w:rsid w:val="00C70629"/>
    <w:rsid w:val="00C70B3D"/>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hyperlink" Target="https://learn.adafruit.com/read-only-raspberry-pi"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6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40</TotalTime>
  <Pages>70</Pages>
  <Words>17865</Words>
  <Characters>101835</Characters>
  <Application>Microsoft Office Word</Application>
  <DocSecurity>0</DocSecurity>
  <Lines>848</Lines>
  <Paragraphs>238</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19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30</cp:revision>
  <cp:lastPrinted>2022-10-22T16:07:00Z</cp:lastPrinted>
  <dcterms:created xsi:type="dcterms:W3CDTF">2021-07-17T12:55:00Z</dcterms:created>
  <dcterms:modified xsi:type="dcterms:W3CDTF">2023-09-30T14:01:00Z</dcterms:modified>
</cp:coreProperties>
</file>